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3B84" w:rsidRPr="008F4332" w:rsidRDefault="00493B84" w:rsidP="00B76042">
      <w:pPr>
        <w:ind w:left="-330" w:right="-711"/>
        <w:jc w:val="both"/>
        <w:rPr>
          <w:sz w:val="18"/>
          <w:szCs w:val="18"/>
        </w:rPr>
      </w:pPr>
    </w:p>
    <w:p w:rsidR="005054D3" w:rsidRPr="00B976CA" w:rsidRDefault="003A00F1" w:rsidP="003A00F1">
      <w:pPr>
        <w:ind w:right="-853"/>
        <w:rPr>
          <w:sz w:val="20"/>
          <w:szCs w:val="20"/>
        </w:rPr>
      </w:pPr>
      <w:r>
        <w:rPr>
          <w:sz w:val="20"/>
          <w:szCs w:val="20"/>
        </w:rPr>
        <w:t>657 Sayılı Devlet Memurları Kanunu hükümleri uyarınca 00.00.2017 tarihinden başlamak üzere aşağıda  belirtilen süre içerisinde tarafıma yıllık izin verilmesini olurlarınıza arz ederim.</w:t>
      </w:r>
      <w:r w:rsidR="005054D3" w:rsidRPr="00B976CA">
        <w:rPr>
          <w:sz w:val="20"/>
          <w:szCs w:val="20"/>
        </w:rPr>
        <w:t xml:space="preserve">      </w:t>
      </w:r>
      <w:r w:rsidR="009139CD">
        <w:rPr>
          <w:sz w:val="20"/>
          <w:szCs w:val="20"/>
        </w:rPr>
        <w:t>…</w:t>
      </w:r>
      <w:r w:rsidR="000C5EA6">
        <w:rPr>
          <w:sz w:val="20"/>
          <w:szCs w:val="20"/>
        </w:rPr>
        <w:t xml:space="preserve"> /</w:t>
      </w:r>
      <w:r w:rsidR="009139CD">
        <w:rPr>
          <w:sz w:val="20"/>
          <w:szCs w:val="20"/>
        </w:rPr>
        <w:t>…./ …</w:t>
      </w:r>
    </w:p>
    <w:p w:rsidR="005054D3" w:rsidRPr="00B976CA" w:rsidRDefault="005054D3" w:rsidP="0023445B">
      <w:pPr>
        <w:ind w:left="7080" w:firstLine="708"/>
        <w:rPr>
          <w:sz w:val="20"/>
          <w:szCs w:val="20"/>
        </w:rPr>
      </w:pPr>
      <w:r w:rsidRPr="00B976CA">
        <w:rPr>
          <w:sz w:val="20"/>
          <w:szCs w:val="20"/>
        </w:rPr>
        <w:t xml:space="preserve">     İmza    </w:t>
      </w:r>
    </w:p>
    <w:tbl>
      <w:tblPr>
        <w:tblW w:w="10372" w:type="dxa"/>
        <w:tblInd w:w="-33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96"/>
        <w:gridCol w:w="1929"/>
        <w:gridCol w:w="1765"/>
        <w:gridCol w:w="1675"/>
        <w:gridCol w:w="366"/>
        <w:gridCol w:w="2037"/>
        <w:gridCol w:w="2104"/>
      </w:tblGrid>
      <w:tr w:rsidR="005054D3" w:rsidRPr="00B976CA">
        <w:trPr>
          <w:trHeight w:hRule="exact" w:val="355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Adı ve Soyadı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Birimi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Unvanı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Sicil Numarası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İzin Kullanma Olur Tarih ve Sayısı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Talep Edilen İzin Süresi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0C5EA6" w:rsidP="0003010C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</w:p>
        </w:tc>
      </w:tr>
      <w:tr w:rsidR="005054D3" w:rsidRPr="00B976CA">
        <w:trPr>
          <w:trHeight w:hRule="exact" w:val="380"/>
        </w:trPr>
        <w:tc>
          <w:tcPr>
            <w:tcW w:w="10372" w:type="dxa"/>
            <w:gridSpan w:val="7"/>
            <w:shd w:val="clear" w:color="auto" w:fill="F2F2F2"/>
            <w:vAlign w:val="center"/>
          </w:tcPr>
          <w:p w:rsidR="005054D3" w:rsidRPr="00B976CA" w:rsidRDefault="005054D3" w:rsidP="00DD6FF6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Bu Bölüm Personel Birimi Sorumlusu Tarafından Doldurulacaktır</w:t>
            </w:r>
            <w:r w:rsidR="00255E24">
              <w:rPr>
                <w:b/>
                <w:bCs/>
                <w:sz w:val="20"/>
                <w:szCs w:val="20"/>
              </w:rPr>
              <w:t>.</w:t>
            </w:r>
          </w:p>
        </w:tc>
      </w:tr>
      <w:tr w:rsidR="005054D3" w:rsidRPr="00B976CA">
        <w:trPr>
          <w:trHeight w:val="415"/>
        </w:trPr>
        <w:tc>
          <w:tcPr>
            <w:tcW w:w="4190" w:type="dxa"/>
            <w:gridSpan w:val="3"/>
            <w:vMerge w:val="restart"/>
            <w:shd w:val="clear" w:color="auto" w:fill="F2F2F2"/>
            <w:vAlign w:val="center"/>
          </w:tcPr>
          <w:p w:rsidR="005054D3" w:rsidRPr="00B976CA" w:rsidRDefault="005054D3" w:rsidP="00C136A1">
            <w:pPr>
              <w:spacing w:before="120" w:after="120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İzin Türü</w:t>
            </w:r>
          </w:p>
        </w:tc>
        <w:tc>
          <w:tcPr>
            <w:tcW w:w="1675" w:type="dxa"/>
            <w:shd w:val="clear" w:color="auto" w:fill="F2F2F2"/>
            <w:vAlign w:val="center"/>
          </w:tcPr>
          <w:p w:rsidR="005054D3" w:rsidRPr="00B976CA" w:rsidRDefault="005F6FE5" w:rsidP="00491A39">
            <w:pPr>
              <w:tabs>
                <w:tab w:val="left" w:pos="975"/>
              </w:tabs>
              <w:spacing w:before="120" w:after="120"/>
              <w:rPr>
                <w:b/>
                <w:bCs/>
                <w:sz w:val="20"/>
                <w:szCs w:val="20"/>
              </w:rPr>
            </w:pPr>
            <w:r>
              <w:rPr>
                <w:sz w:val="20"/>
                <w:szCs w:val="20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560070</wp:posOffset>
                      </wp:positionH>
                      <wp:positionV relativeFrom="paragraph">
                        <wp:posOffset>73025</wp:posOffset>
                      </wp:positionV>
                      <wp:extent cx="295275" cy="152400"/>
                      <wp:effectExtent l="7620" t="6350" r="11430" b="12700"/>
                      <wp:wrapNone/>
                      <wp:docPr id="3" name="AutoShap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5275" cy="15240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433F92F0" id="AutoShape 2" o:spid="_x0000_s1026" style="position:absolute;margin-left:44.1pt;margin-top:5.75pt;width:23.25pt;height:12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"/>
                  </w:pict>
                </mc:Fallback>
              </mc:AlternateContent>
            </w:r>
            <w:r w:rsidR="005054D3" w:rsidRPr="00B976CA">
              <w:rPr>
                <w:b/>
                <w:bCs/>
                <w:sz w:val="20"/>
                <w:szCs w:val="20"/>
              </w:rPr>
              <w:t xml:space="preserve">Yıllık  </w:t>
            </w:r>
          </w:p>
        </w:tc>
        <w:tc>
          <w:tcPr>
            <w:tcW w:w="4507" w:type="dxa"/>
            <w:gridSpan w:val="3"/>
            <w:shd w:val="clear" w:color="auto" w:fill="F2F2F2"/>
            <w:vAlign w:val="center"/>
          </w:tcPr>
          <w:p w:rsidR="005054D3" w:rsidRPr="00B976CA" w:rsidRDefault="0004424A" w:rsidP="001422C8">
            <w:pPr>
              <w:spacing w:before="120" w:after="120"/>
              <w:rPr>
                <w:b/>
                <w:bCs/>
                <w:sz w:val="20"/>
                <w:szCs w:val="20"/>
                <w:lang w:eastAsia="tr-TR"/>
              </w:rPr>
            </w:pPr>
            <w:r>
              <w:rPr>
                <w:b/>
                <w:bCs/>
                <w:sz w:val="20"/>
                <w:szCs w:val="20"/>
                <w:lang w:eastAsia="tr-TR"/>
              </w:rPr>
              <w:t>X</w:t>
            </w:r>
          </w:p>
        </w:tc>
      </w:tr>
      <w:tr w:rsidR="005054D3" w:rsidRPr="00B976CA">
        <w:trPr>
          <w:trHeight w:val="415"/>
        </w:trPr>
        <w:tc>
          <w:tcPr>
            <w:tcW w:w="4190" w:type="dxa"/>
            <w:gridSpan w:val="3"/>
            <w:vMerge/>
            <w:shd w:val="clear" w:color="auto" w:fill="F2F2F2"/>
          </w:tcPr>
          <w:p w:rsidR="005054D3" w:rsidRPr="00B976CA" w:rsidRDefault="005054D3" w:rsidP="00E568F3">
            <w:pPr>
              <w:spacing w:before="120" w:after="120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675" w:type="dxa"/>
            <w:shd w:val="clear" w:color="auto" w:fill="F2F2F2"/>
            <w:vAlign w:val="center"/>
          </w:tcPr>
          <w:p w:rsidR="005054D3" w:rsidRPr="00B976CA" w:rsidRDefault="005F6FE5" w:rsidP="00491A39">
            <w:pPr>
              <w:tabs>
                <w:tab w:val="left" w:pos="975"/>
              </w:tabs>
              <w:spacing w:before="120" w:after="120"/>
              <w:rPr>
                <w:b/>
                <w:bCs/>
                <w:sz w:val="20"/>
                <w:szCs w:val="20"/>
                <w:lang w:eastAsia="tr-TR"/>
              </w:rPr>
            </w:pPr>
            <w:r>
              <w:rPr>
                <w:sz w:val="20"/>
                <w:szCs w:val="20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559435</wp:posOffset>
                      </wp:positionH>
                      <wp:positionV relativeFrom="paragraph">
                        <wp:posOffset>65405</wp:posOffset>
                      </wp:positionV>
                      <wp:extent cx="295275" cy="152400"/>
                      <wp:effectExtent l="6985" t="8255" r="12065" b="10795"/>
                      <wp:wrapNone/>
                      <wp:docPr id="2" name="AutoShap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5275" cy="15240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27D9C5C5" id="AutoShape 3" o:spid="_x0000_s1026" style="position:absolute;margin-left:44.05pt;margin-top:5.15pt;width:23.25pt;height:1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"/>
                  </w:pict>
                </mc:Fallback>
              </mc:AlternateContent>
            </w:r>
            <w:r w:rsidR="005054D3" w:rsidRPr="00B976CA">
              <w:rPr>
                <w:b/>
                <w:bCs/>
                <w:sz w:val="20"/>
                <w:szCs w:val="20"/>
                <w:lang w:eastAsia="tr-TR"/>
              </w:rPr>
              <w:t>Mazeret</w:t>
            </w:r>
          </w:p>
        </w:tc>
        <w:tc>
          <w:tcPr>
            <w:tcW w:w="4507" w:type="dxa"/>
            <w:gridSpan w:val="3"/>
            <w:shd w:val="clear" w:color="auto" w:fill="F2F2F2"/>
            <w:vAlign w:val="center"/>
          </w:tcPr>
          <w:p w:rsidR="005054D3" w:rsidRPr="00B976CA" w:rsidRDefault="005054D3" w:rsidP="001422C8">
            <w:pPr>
              <w:spacing w:before="120" w:after="120"/>
              <w:rPr>
                <w:b/>
                <w:bCs/>
                <w:sz w:val="20"/>
                <w:szCs w:val="20"/>
                <w:lang w:eastAsia="tr-TR"/>
              </w:rPr>
            </w:pPr>
            <w:r w:rsidRPr="00B976CA">
              <w:rPr>
                <w:b/>
                <w:bCs/>
                <w:sz w:val="20"/>
                <w:szCs w:val="20"/>
                <w:lang w:eastAsia="tr-TR"/>
              </w:rPr>
              <w:t>Nedeni:</w:t>
            </w:r>
          </w:p>
        </w:tc>
      </w:tr>
      <w:tr w:rsidR="005054D3" w:rsidRPr="00B976CA">
        <w:tc>
          <w:tcPr>
            <w:tcW w:w="4190" w:type="dxa"/>
            <w:gridSpan w:val="3"/>
            <w:shd w:val="clear" w:color="auto" w:fill="F2F2F2"/>
          </w:tcPr>
          <w:p w:rsidR="005054D3" w:rsidRPr="00B976CA" w:rsidRDefault="005054D3" w:rsidP="004C0387">
            <w:pPr>
              <w:spacing w:before="120" w:after="120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Kullanılabilir İzin Süresi</w:t>
            </w:r>
          </w:p>
          <w:p w:rsidR="005054D3" w:rsidRPr="00B976CA" w:rsidRDefault="005054D3" w:rsidP="00F529CD">
            <w:pPr>
              <w:spacing w:before="120" w:after="120"/>
              <w:rPr>
                <w:i/>
                <w:iCs/>
                <w:sz w:val="20"/>
                <w:szCs w:val="20"/>
              </w:rPr>
            </w:pPr>
          </w:p>
        </w:tc>
        <w:tc>
          <w:tcPr>
            <w:tcW w:w="6182" w:type="dxa"/>
            <w:gridSpan w:val="4"/>
            <w:shd w:val="clear" w:color="auto" w:fill="F2F2F2"/>
          </w:tcPr>
          <w:p w:rsidR="005054D3" w:rsidRPr="00B976CA" w:rsidRDefault="0003010C" w:rsidP="004C0387">
            <w:pPr>
              <w:spacing w:before="120" w:after="12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…..</w:t>
            </w:r>
            <w:r w:rsidR="000C5EA6">
              <w:rPr>
                <w:sz w:val="20"/>
                <w:szCs w:val="20"/>
              </w:rPr>
              <w:t xml:space="preserve"> </w:t>
            </w:r>
            <w:r w:rsidR="005054D3" w:rsidRPr="00B976CA">
              <w:rPr>
                <w:sz w:val="20"/>
                <w:szCs w:val="20"/>
              </w:rPr>
              <w:t xml:space="preserve">Yılından </w:t>
            </w:r>
            <w:r>
              <w:rPr>
                <w:sz w:val="20"/>
                <w:szCs w:val="20"/>
              </w:rPr>
              <w:t>…</w:t>
            </w:r>
            <w:r w:rsidR="000C5EA6">
              <w:rPr>
                <w:sz w:val="20"/>
                <w:szCs w:val="20"/>
              </w:rPr>
              <w:t xml:space="preserve"> </w:t>
            </w:r>
            <w:r w:rsidR="005054D3" w:rsidRPr="00B976CA">
              <w:rPr>
                <w:sz w:val="20"/>
                <w:szCs w:val="20"/>
              </w:rPr>
              <w:t>Gün İzni Vardır</w:t>
            </w:r>
            <w:r w:rsidR="008F4332" w:rsidRPr="00B976CA">
              <w:rPr>
                <w:sz w:val="20"/>
                <w:szCs w:val="20"/>
              </w:rPr>
              <w:t>.</w:t>
            </w:r>
            <w:r w:rsidR="005054D3" w:rsidRPr="00B976CA">
              <w:rPr>
                <w:sz w:val="20"/>
                <w:szCs w:val="20"/>
              </w:rPr>
              <w:t xml:space="preserve"> </w:t>
            </w:r>
          </w:p>
          <w:p w:rsidR="005054D3" w:rsidRPr="00B976CA" w:rsidRDefault="009139CD" w:rsidP="004C0387">
            <w:pPr>
              <w:spacing w:before="120" w:after="12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….</w:t>
            </w:r>
            <w:r w:rsidR="005054D3" w:rsidRPr="00B976CA">
              <w:rPr>
                <w:sz w:val="20"/>
                <w:szCs w:val="20"/>
              </w:rPr>
              <w:t xml:space="preserve"> Yılından ………… Gün İzni Vardır</w:t>
            </w:r>
            <w:r w:rsidR="008F4332" w:rsidRPr="00B976CA">
              <w:rPr>
                <w:sz w:val="20"/>
                <w:szCs w:val="20"/>
              </w:rPr>
              <w:t>.</w:t>
            </w:r>
          </w:p>
          <w:p w:rsidR="005054D3" w:rsidRPr="00B976CA" w:rsidRDefault="005054D3" w:rsidP="004C0387">
            <w:pPr>
              <w:spacing w:before="120" w:after="120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.................. Yılından ………… Gün İzin Kullan</w:t>
            </w:r>
            <w:r w:rsidR="00712376" w:rsidRPr="00B976CA">
              <w:rPr>
                <w:sz w:val="20"/>
                <w:szCs w:val="20"/>
              </w:rPr>
              <w:t>dıktan Sonra</w:t>
            </w:r>
          </w:p>
          <w:p w:rsidR="005054D3" w:rsidRPr="00B976CA" w:rsidRDefault="005054D3" w:rsidP="004C0387">
            <w:pPr>
              <w:spacing w:before="120" w:after="120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Toplam:  ………… Gün İzni Kalmaktadır</w:t>
            </w:r>
            <w:r w:rsidR="008F4332" w:rsidRPr="00B976CA">
              <w:rPr>
                <w:sz w:val="20"/>
                <w:szCs w:val="20"/>
              </w:rPr>
              <w:t>.</w:t>
            </w:r>
          </w:p>
          <w:p w:rsidR="005054D3" w:rsidRPr="00B976CA" w:rsidRDefault="005054D3" w:rsidP="005C298D">
            <w:pPr>
              <w:spacing w:before="120" w:after="120"/>
              <w:jc w:val="right"/>
              <w:rPr>
                <w:sz w:val="20"/>
                <w:szCs w:val="20"/>
              </w:rPr>
            </w:pPr>
            <w:r w:rsidRPr="005C298D">
              <w:rPr>
                <w:iCs/>
                <w:sz w:val="20"/>
                <w:szCs w:val="20"/>
              </w:rPr>
              <w:t>Personel Sorumlusu Paraf:</w:t>
            </w:r>
            <w:r w:rsidRPr="00B976CA">
              <w:rPr>
                <w:i/>
                <w:iCs/>
                <w:sz w:val="20"/>
                <w:szCs w:val="20"/>
              </w:rPr>
              <w:t xml:space="preserve"> ………………………</w:t>
            </w: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İzin Başlama Tarihi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Göreve Başlama Tarihi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 w:rsidTr="00255E24">
        <w:trPr>
          <w:trHeight w:val="652"/>
        </w:trPr>
        <w:tc>
          <w:tcPr>
            <w:tcW w:w="496" w:type="dxa"/>
            <w:vMerge w:val="restart"/>
            <w:shd w:val="clear" w:color="auto" w:fill="F2F2F2"/>
            <w:textDirection w:val="btLr"/>
          </w:tcPr>
          <w:p w:rsidR="005054D3" w:rsidRPr="00B976CA" w:rsidRDefault="005054D3" w:rsidP="002D4400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İletişim Bilgileri</w:t>
            </w:r>
          </w:p>
        </w:tc>
        <w:tc>
          <w:tcPr>
            <w:tcW w:w="1929" w:type="dxa"/>
            <w:vMerge w:val="restart"/>
          </w:tcPr>
          <w:p w:rsidR="005054D3" w:rsidRPr="00B976CA" w:rsidRDefault="005054D3" w:rsidP="00255E24">
            <w:pPr>
              <w:spacing w:before="120" w:after="120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 xml:space="preserve">İznin Geçirileceği </w:t>
            </w:r>
          </w:p>
          <w:p w:rsidR="005054D3" w:rsidRPr="00B976CA" w:rsidRDefault="005054D3" w:rsidP="00255E24">
            <w:pPr>
              <w:spacing w:before="120" w:after="120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 xml:space="preserve">Adres ve Tarihler </w:t>
            </w:r>
          </w:p>
        </w:tc>
        <w:tc>
          <w:tcPr>
            <w:tcW w:w="1765" w:type="dxa"/>
          </w:tcPr>
          <w:p w:rsidR="005054D3" w:rsidRPr="00B976CA" w:rsidRDefault="00255E24" w:rsidP="00255E24">
            <w:pPr>
              <w:spacing w:before="120" w:after="120"/>
              <w:rPr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Tarih</w:t>
            </w:r>
            <w:r>
              <w:rPr>
                <w:b/>
                <w:bCs/>
                <w:sz w:val="20"/>
                <w:szCs w:val="20"/>
              </w:rPr>
              <w:t>:</w:t>
            </w:r>
            <w:r>
              <w:rPr>
                <w:sz w:val="20"/>
                <w:szCs w:val="20"/>
              </w:rPr>
              <w:t>.</w:t>
            </w:r>
            <w:r w:rsidRPr="00B976CA">
              <w:rPr>
                <w:sz w:val="20"/>
                <w:szCs w:val="20"/>
              </w:rPr>
              <w:t xml:space="preserve">. / </w:t>
            </w:r>
            <w:r>
              <w:rPr>
                <w:sz w:val="20"/>
                <w:szCs w:val="20"/>
              </w:rPr>
              <w:t>.</w:t>
            </w:r>
            <w:r w:rsidRPr="00B976CA">
              <w:rPr>
                <w:sz w:val="20"/>
                <w:szCs w:val="20"/>
              </w:rPr>
              <w:t>. / 20</w:t>
            </w:r>
            <w:r>
              <w:rPr>
                <w:sz w:val="20"/>
                <w:szCs w:val="20"/>
              </w:rPr>
              <w:t>..</w:t>
            </w:r>
          </w:p>
        </w:tc>
        <w:tc>
          <w:tcPr>
            <w:tcW w:w="6182" w:type="dxa"/>
            <w:gridSpan w:val="4"/>
          </w:tcPr>
          <w:p w:rsidR="005054D3" w:rsidRPr="00B976CA" w:rsidRDefault="0003010C" w:rsidP="000C5EA6">
            <w:pPr>
              <w:spacing w:before="120" w:after="120"/>
              <w:ind w:right="-76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dres</w:t>
            </w:r>
          </w:p>
        </w:tc>
      </w:tr>
      <w:tr w:rsidR="005054D3" w:rsidRPr="00B976CA" w:rsidTr="00255E24">
        <w:trPr>
          <w:trHeight w:val="660"/>
        </w:trPr>
        <w:tc>
          <w:tcPr>
            <w:tcW w:w="496" w:type="dxa"/>
            <w:vMerge/>
            <w:shd w:val="clear" w:color="auto" w:fill="F2F2F2"/>
          </w:tcPr>
          <w:p w:rsidR="005054D3" w:rsidRPr="00B976CA" w:rsidRDefault="005054D3" w:rsidP="004C0387">
            <w:pPr>
              <w:spacing w:before="120" w:after="120"/>
              <w:rPr>
                <w:sz w:val="20"/>
                <w:szCs w:val="20"/>
              </w:rPr>
            </w:pPr>
          </w:p>
        </w:tc>
        <w:tc>
          <w:tcPr>
            <w:tcW w:w="1929" w:type="dxa"/>
            <w:vMerge/>
          </w:tcPr>
          <w:p w:rsidR="005054D3" w:rsidRPr="00B976CA" w:rsidRDefault="005054D3" w:rsidP="00255E24">
            <w:pPr>
              <w:spacing w:before="120" w:after="120"/>
              <w:rPr>
                <w:sz w:val="20"/>
                <w:szCs w:val="20"/>
              </w:rPr>
            </w:pPr>
          </w:p>
        </w:tc>
        <w:tc>
          <w:tcPr>
            <w:tcW w:w="1765" w:type="dxa"/>
          </w:tcPr>
          <w:p w:rsidR="005054D3" w:rsidRPr="00B976CA" w:rsidRDefault="005054D3" w:rsidP="00255E24">
            <w:pPr>
              <w:spacing w:before="120" w:after="120"/>
              <w:rPr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Tarih</w:t>
            </w:r>
            <w:r w:rsidR="00255E24">
              <w:rPr>
                <w:b/>
                <w:bCs/>
                <w:sz w:val="20"/>
                <w:szCs w:val="20"/>
              </w:rPr>
              <w:t>:</w:t>
            </w:r>
            <w:r w:rsidR="00255E24">
              <w:rPr>
                <w:sz w:val="20"/>
                <w:szCs w:val="20"/>
              </w:rPr>
              <w:t>.</w:t>
            </w:r>
            <w:r w:rsidRPr="00B976CA">
              <w:rPr>
                <w:sz w:val="20"/>
                <w:szCs w:val="20"/>
              </w:rPr>
              <w:t xml:space="preserve">. / </w:t>
            </w:r>
            <w:r w:rsidR="00255E24">
              <w:rPr>
                <w:sz w:val="20"/>
                <w:szCs w:val="20"/>
              </w:rPr>
              <w:t>.</w:t>
            </w:r>
            <w:r w:rsidRPr="00B976CA">
              <w:rPr>
                <w:sz w:val="20"/>
                <w:szCs w:val="20"/>
              </w:rPr>
              <w:t>. / 20</w:t>
            </w:r>
            <w:r w:rsidR="00255E24">
              <w:rPr>
                <w:sz w:val="20"/>
                <w:szCs w:val="20"/>
              </w:rPr>
              <w:t>..</w:t>
            </w:r>
          </w:p>
        </w:tc>
        <w:tc>
          <w:tcPr>
            <w:tcW w:w="6182" w:type="dxa"/>
            <w:gridSpan w:val="4"/>
          </w:tcPr>
          <w:p w:rsidR="005054D3" w:rsidRPr="00B976CA" w:rsidRDefault="005054D3" w:rsidP="00255E24">
            <w:pPr>
              <w:spacing w:before="120" w:after="120"/>
              <w:rPr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Adres</w:t>
            </w:r>
          </w:p>
        </w:tc>
      </w:tr>
      <w:tr w:rsidR="005054D3" w:rsidRPr="00B976CA">
        <w:trPr>
          <w:trHeight w:hRule="exact" w:val="357"/>
        </w:trPr>
        <w:tc>
          <w:tcPr>
            <w:tcW w:w="496" w:type="dxa"/>
            <w:vMerge/>
            <w:shd w:val="clear" w:color="auto" w:fill="F2F2F2"/>
          </w:tcPr>
          <w:p w:rsidR="005054D3" w:rsidRPr="00B976CA" w:rsidRDefault="005054D3" w:rsidP="004C0387">
            <w:pPr>
              <w:spacing w:before="120" w:after="120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3694" w:type="dxa"/>
            <w:gridSpan w:val="2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Cep Telefonu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9139CD">
            <w:pPr>
              <w:spacing w:line="240" w:lineRule="auto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 xml:space="preserve">(              ) </w:t>
            </w:r>
            <w:r w:rsidR="000C5EA6">
              <w:rPr>
                <w:sz w:val="20"/>
                <w:szCs w:val="20"/>
              </w:rPr>
              <w:t xml:space="preserve"> </w:t>
            </w:r>
          </w:p>
        </w:tc>
      </w:tr>
      <w:tr w:rsidR="005054D3" w:rsidRPr="00B976CA">
        <w:trPr>
          <w:trHeight w:hRule="exact" w:val="357"/>
        </w:trPr>
        <w:tc>
          <w:tcPr>
            <w:tcW w:w="496" w:type="dxa"/>
            <w:vMerge/>
            <w:shd w:val="clear" w:color="auto" w:fill="F2F2F2"/>
          </w:tcPr>
          <w:p w:rsidR="005054D3" w:rsidRPr="00B976CA" w:rsidRDefault="005054D3" w:rsidP="004C0387">
            <w:pPr>
              <w:spacing w:before="120" w:after="120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3694" w:type="dxa"/>
            <w:gridSpan w:val="2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E-Posta Adresi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………………………………………………@tarim.gov.tr</w:t>
            </w:r>
          </w:p>
        </w:tc>
      </w:tr>
      <w:tr w:rsidR="001A5B41" w:rsidRPr="00B976CA">
        <w:trPr>
          <w:trHeight w:val="330"/>
        </w:trPr>
        <w:tc>
          <w:tcPr>
            <w:tcW w:w="4190" w:type="dxa"/>
            <w:gridSpan w:val="3"/>
            <w:vMerge w:val="restart"/>
            <w:vAlign w:val="center"/>
          </w:tcPr>
          <w:p w:rsidR="001A5B41" w:rsidRPr="00B976CA" w:rsidRDefault="001A5B41" w:rsidP="003A00F1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İzin Sıras</w:t>
            </w:r>
            <w:r w:rsidR="003A00F1">
              <w:rPr>
                <w:b/>
                <w:bCs/>
                <w:sz w:val="20"/>
                <w:szCs w:val="20"/>
              </w:rPr>
              <w:t xml:space="preserve">ında Yerine Vekalet Edecek </w:t>
            </w:r>
            <w:r w:rsidRPr="00B976CA">
              <w:rPr>
                <w:b/>
                <w:bCs/>
                <w:sz w:val="20"/>
                <w:szCs w:val="20"/>
              </w:rPr>
              <w:t>Personelin</w:t>
            </w:r>
            <w:r w:rsidR="00CD1000" w:rsidRPr="00B976CA">
              <w:rPr>
                <w:b/>
                <w:bCs/>
                <w:sz w:val="20"/>
                <w:szCs w:val="20"/>
              </w:rPr>
              <w:t>;</w:t>
            </w:r>
            <w:r w:rsidRPr="00B976CA">
              <w:rPr>
                <w:b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2041" w:type="dxa"/>
            <w:gridSpan w:val="2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Adı Soyadı</w:t>
            </w:r>
          </w:p>
        </w:tc>
        <w:tc>
          <w:tcPr>
            <w:tcW w:w="2037" w:type="dxa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Unvanı</w:t>
            </w:r>
          </w:p>
        </w:tc>
        <w:tc>
          <w:tcPr>
            <w:tcW w:w="2104" w:type="dxa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İmzası</w:t>
            </w:r>
          </w:p>
        </w:tc>
      </w:tr>
      <w:tr w:rsidR="001A5B41" w:rsidRPr="00B976CA">
        <w:trPr>
          <w:trHeight w:val="330"/>
        </w:trPr>
        <w:tc>
          <w:tcPr>
            <w:tcW w:w="4190" w:type="dxa"/>
            <w:gridSpan w:val="3"/>
            <w:vMerge/>
            <w:vAlign w:val="center"/>
          </w:tcPr>
          <w:p w:rsidR="001A5B41" w:rsidRPr="00B976CA" w:rsidRDefault="001A5B41" w:rsidP="007161E4">
            <w:pPr>
              <w:spacing w:line="240" w:lineRule="auto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2041" w:type="dxa"/>
            <w:gridSpan w:val="2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2037" w:type="dxa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2104" w:type="dxa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</w:tbl>
    <w:p w:rsidR="005054D3" w:rsidRPr="00B976CA" w:rsidRDefault="00B76042" w:rsidP="00493B84">
      <w:pPr>
        <w:spacing w:line="240" w:lineRule="auto"/>
        <w:ind w:left="-709" w:right="-851" w:firstLine="6"/>
        <w:rPr>
          <w:sz w:val="20"/>
          <w:szCs w:val="20"/>
        </w:rPr>
      </w:pPr>
      <w:r w:rsidRPr="00B976CA">
        <w:rPr>
          <w:b/>
          <w:bCs/>
          <w:sz w:val="20"/>
          <w:szCs w:val="20"/>
        </w:rPr>
        <w:t xml:space="preserve">     </w:t>
      </w:r>
      <w:r w:rsidR="005054D3" w:rsidRPr="00B976CA">
        <w:rPr>
          <w:b/>
          <w:bCs/>
          <w:sz w:val="20"/>
          <w:szCs w:val="20"/>
        </w:rPr>
        <w:t>ÖNEMLİ:</w:t>
      </w:r>
      <w:r w:rsidR="005054D3" w:rsidRPr="00B976CA">
        <w:rPr>
          <w:sz w:val="20"/>
          <w:szCs w:val="20"/>
        </w:rPr>
        <w:t xml:space="preserve"> Personelin iznini geçireceği adreslerde herhangi bir değişiklik olması halinde bu değişikliği ilgili birimine bildirmesi gerekmektedir.</w:t>
      </w:r>
    </w:p>
    <w:p w:rsidR="00240E16" w:rsidRDefault="00240E16" w:rsidP="00255E24">
      <w:pPr>
        <w:spacing w:line="240" w:lineRule="auto"/>
        <w:jc w:val="center"/>
        <w:rPr>
          <w:b/>
          <w:bCs/>
          <w:sz w:val="20"/>
          <w:szCs w:val="20"/>
        </w:rPr>
      </w:pPr>
      <w:r w:rsidRPr="00B976CA">
        <w:rPr>
          <w:b/>
          <w:bCs/>
          <w:sz w:val="20"/>
          <w:szCs w:val="20"/>
        </w:rPr>
        <w:t>O L U R</w:t>
      </w:r>
    </w:p>
    <w:p w:rsidR="009139CD" w:rsidRDefault="009139CD" w:rsidP="00255E24">
      <w:pPr>
        <w:spacing w:line="240" w:lineRule="auto"/>
        <w:jc w:val="center"/>
        <w:rPr>
          <w:b/>
          <w:bCs/>
          <w:sz w:val="20"/>
          <w:szCs w:val="20"/>
        </w:rPr>
      </w:pPr>
    </w:p>
    <w:p w:rsidR="009139CD" w:rsidRDefault="009139CD" w:rsidP="00255E24">
      <w:pPr>
        <w:spacing w:line="240" w:lineRule="auto"/>
        <w:jc w:val="center"/>
        <w:rPr>
          <w:b/>
          <w:bCs/>
          <w:sz w:val="20"/>
          <w:szCs w:val="20"/>
        </w:rPr>
      </w:pPr>
    </w:p>
    <w:p w:rsidR="009139CD" w:rsidRDefault="009139CD" w:rsidP="00255E24">
      <w:pPr>
        <w:spacing w:line="240" w:lineRule="auto"/>
        <w:jc w:val="center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>…./…../…….</w:t>
      </w:r>
    </w:p>
    <w:p w:rsidR="009139CD" w:rsidRDefault="009139CD" w:rsidP="00255E24">
      <w:pPr>
        <w:spacing w:line="240" w:lineRule="auto"/>
        <w:jc w:val="center"/>
        <w:rPr>
          <w:b/>
          <w:bCs/>
          <w:sz w:val="20"/>
          <w:szCs w:val="20"/>
        </w:rPr>
      </w:pPr>
    </w:p>
    <w:p w:rsidR="009139CD" w:rsidRPr="00B976CA" w:rsidRDefault="009139CD" w:rsidP="00255E24">
      <w:pPr>
        <w:spacing w:line="240" w:lineRule="auto"/>
        <w:jc w:val="center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>Birim Adı Soyadı/İmzası</w:t>
      </w:r>
    </w:p>
    <w:p w:rsidR="00240E16" w:rsidRDefault="00240E16" w:rsidP="00240E16">
      <w:pPr>
        <w:spacing w:line="240" w:lineRule="auto"/>
        <w:jc w:val="center"/>
        <w:rPr>
          <w:sz w:val="20"/>
          <w:szCs w:val="20"/>
        </w:rPr>
      </w:pPr>
    </w:p>
    <w:p w:rsidR="008F642B" w:rsidRDefault="00FF1AA6" w:rsidP="008F642B">
      <w:pPr>
        <w:rPr>
          <w:color w:val="FF0000"/>
          <w:sz w:val="20"/>
          <w:szCs w:val="20"/>
        </w:rPr>
      </w:pPr>
      <w:r>
        <w:rPr>
          <w:color w:val="FF0000"/>
          <w:sz w:val="20"/>
          <w:szCs w:val="20"/>
        </w:rPr>
        <w:t>Not: Bu Form ED</w:t>
      </w:r>
      <w:r w:rsidR="00D874C6" w:rsidRPr="0014470A">
        <w:rPr>
          <w:color w:val="FF0000"/>
          <w:sz w:val="20"/>
          <w:szCs w:val="20"/>
        </w:rPr>
        <w:t>YS’de tanımlandığı şekilde kullanılacaktır.</w:t>
      </w:r>
      <w:r w:rsidR="0014470A" w:rsidRPr="0014470A">
        <w:rPr>
          <w:color w:val="FF0000"/>
          <w:sz w:val="20"/>
          <w:szCs w:val="20"/>
        </w:rPr>
        <w:t xml:space="preserve"> Islak imzalı olarak kullanılmayacaktır.</w:t>
      </w:r>
    </w:p>
    <w:p w:rsidR="000D5B77" w:rsidRDefault="000D5B77" w:rsidP="008F642B">
      <w:pPr>
        <w:rPr>
          <w:color w:val="FF0000"/>
          <w:sz w:val="20"/>
          <w:szCs w:val="20"/>
        </w:rPr>
      </w:pPr>
    </w:p>
    <w:p w:rsidR="000D5B77" w:rsidRDefault="000D5B77" w:rsidP="008F642B">
      <w:pPr>
        <w:rPr>
          <w:color w:val="FF0000"/>
          <w:sz w:val="20"/>
          <w:szCs w:val="20"/>
        </w:rPr>
      </w:pPr>
    </w:p>
    <w:p w:rsidR="000D5B77" w:rsidRDefault="000D5B77" w:rsidP="008F642B">
      <w:pPr>
        <w:rPr>
          <w:color w:val="FF0000"/>
          <w:sz w:val="20"/>
          <w:szCs w:val="20"/>
        </w:rPr>
      </w:pPr>
    </w:p>
    <w:p w:rsidR="000D5B77" w:rsidRDefault="000D5B77" w:rsidP="008F642B">
      <w:pPr>
        <w:rPr>
          <w:color w:val="FF0000"/>
          <w:sz w:val="20"/>
          <w:szCs w:val="20"/>
        </w:rPr>
      </w:pPr>
    </w:p>
    <w:p w:rsidR="000D5B77" w:rsidRPr="0014470A" w:rsidRDefault="000D5B77" w:rsidP="008F642B">
      <w:pPr>
        <w:rPr>
          <w:color w:val="FF0000"/>
          <w:sz w:val="20"/>
          <w:szCs w:val="20"/>
        </w:rPr>
      </w:pPr>
      <w:r>
        <w:object w:dxaOrig="10083" w:dyaOrig="15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70.8pt" o:ole="">
            <v:imagedata r:id="rId7" o:title=""/>
          </v:shape>
          <o:OLEObject Type="Embed" ProgID="Visio.Drawing.11" ShapeID="_x0000_i1025" DrawAspect="Content" ObjectID="_1762759397" r:id="rId8"/>
        </w:object>
      </w:r>
      <w:bookmarkStart w:id="0" w:name="_GoBack"/>
      <w:bookmarkEnd w:id="0"/>
    </w:p>
    <w:sectPr w:rsidR="000D5B77" w:rsidRPr="0014470A" w:rsidSect="008F4311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883" w:right="1418" w:bottom="568" w:left="1418" w:header="568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775BF" w:rsidRDefault="008775BF" w:rsidP="001F277C">
      <w:pPr>
        <w:spacing w:line="240" w:lineRule="auto"/>
      </w:pPr>
      <w:r>
        <w:separator/>
      </w:r>
    </w:p>
    <w:p w:rsidR="008775BF" w:rsidRDefault="008775BF"/>
  </w:endnote>
  <w:endnote w:type="continuationSeparator" w:id="0">
    <w:p w:rsidR="008775BF" w:rsidRDefault="008775BF" w:rsidP="001F277C">
      <w:pPr>
        <w:spacing w:line="240" w:lineRule="auto"/>
      </w:pPr>
      <w:r>
        <w:continuationSeparator/>
      </w:r>
    </w:p>
    <w:p w:rsidR="008775BF" w:rsidRDefault="008775B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4CE" w:rsidRDefault="001814C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4CE" w:rsidRDefault="001814CE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4CE" w:rsidRDefault="001814C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775BF" w:rsidRDefault="008775BF" w:rsidP="001F277C">
      <w:pPr>
        <w:spacing w:line="240" w:lineRule="auto"/>
      </w:pPr>
      <w:r>
        <w:separator/>
      </w:r>
    </w:p>
    <w:p w:rsidR="008775BF" w:rsidRDefault="008775BF"/>
  </w:footnote>
  <w:footnote w:type="continuationSeparator" w:id="0">
    <w:p w:rsidR="008775BF" w:rsidRDefault="008775BF" w:rsidP="001F277C">
      <w:pPr>
        <w:spacing w:line="240" w:lineRule="auto"/>
      </w:pPr>
      <w:r>
        <w:continuationSeparator/>
      </w:r>
    </w:p>
    <w:p w:rsidR="008775BF" w:rsidRDefault="008775B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4CE" w:rsidRDefault="001814C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82" w:type="dxa"/>
      <w:tblInd w:w="-33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A0" w:firstRow="1" w:lastRow="0" w:firstColumn="1" w:lastColumn="0" w:noHBand="0" w:noVBand="0"/>
    </w:tblPr>
    <w:tblGrid>
      <w:gridCol w:w="1861"/>
      <w:gridCol w:w="4611"/>
      <w:gridCol w:w="1496"/>
      <w:gridCol w:w="2414"/>
    </w:tblGrid>
    <w:tr w:rsidR="0003010C" w:rsidRPr="001F277C" w:rsidTr="00AE2CC3">
      <w:trPr>
        <w:trHeight w:val="316"/>
      </w:trPr>
      <w:tc>
        <w:tcPr>
          <w:tcW w:w="1861" w:type="dxa"/>
          <w:vMerge w:val="restart"/>
        </w:tcPr>
        <w:p w:rsidR="0003010C" w:rsidRPr="007766C6" w:rsidRDefault="00B2384D" w:rsidP="00C7470C">
          <w:pPr>
            <w:pStyle w:val="stBilgi"/>
            <w:spacing w:before="120" w:after="120"/>
            <w:ind w:left="-113"/>
            <w:jc w:val="center"/>
            <w:rPr>
              <w:rFonts w:ascii="Times New Roman" w:hAnsi="Times New Roman"/>
              <w:sz w:val="22"/>
              <w:szCs w:val="22"/>
              <w:lang w:val="tr-TR" w:eastAsia="en-US"/>
            </w:rPr>
          </w:pPr>
          <w:r>
            <w:rPr>
              <w:lang w:val="tr-TR" w:eastAsia="tr-TR"/>
            </w:rPr>
            <w:drawing>
              <wp:inline distT="0" distB="0" distL="0" distR="0" wp14:anchorId="15F348A7" wp14:editId="245A36EA">
                <wp:extent cx="929640" cy="921385"/>
                <wp:effectExtent l="0" t="0" r="3810" b="0"/>
                <wp:docPr id="4" name="Resim 4" descr="C:\Users\adem.soylemez\Desktop\logo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Resim 2" descr="C:\Users\adem.soylemez\Desktop\logo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29640" cy="921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11" w:type="dxa"/>
          <w:vMerge w:val="restart"/>
          <w:vAlign w:val="center"/>
        </w:tcPr>
        <w:p w:rsidR="007D1851" w:rsidRDefault="007D1851" w:rsidP="0003010C">
          <w:pPr>
            <w:pStyle w:val="stBilgi"/>
            <w:jc w:val="center"/>
            <w:rPr>
              <w:rFonts w:ascii="Times New Roman" w:hAnsi="Times New Roman"/>
              <w:b/>
              <w:bCs/>
              <w:sz w:val="24"/>
              <w:szCs w:val="24"/>
              <w:lang w:val="tr-TR"/>
            </w:rPr>
          </w:pPr>
          <w:r>
            <w:rPr>
              <w:rFonts w:ascii="Times New Roman" w:hAnsi="Times New Roman"/>
              <w:b/>
              <w:bCs/>
              <w:sz w:val="24"/>
              <w:szCs w:val="24"/>
              <w:lang w:val="tr-TR"/>
            </w:rPr>
            <w:t>BİRİM ADI</w:t>
          </w:r>
        </w:p>
        <w:p w:rsidR="0003010C" w:rsidRPr="0003010C" w:rsidRDefault="0003010C" w:rsidP="0003010C">
          <w:pPr>
            <w:pStyle w:val="stBilgi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 w:rsidRPr="0003010C">
            <w:rPr>
              <w:rFonts w:ascii="Times New Roman" w:hAnsi="Times New Roman"/>
              <w:b/>
              <w:bCs/>
              <w:sz w:val="24"/>
              <w:szCs w:val="24"/>
            </w:rPr>
            <w:t>YILLIK ve MAZERET İZİN FORMU</w:t>
          </w:r>
        </w:p>
        <w:p w:rsidR="0003010C" w:rsidRPr="008F4332" w:rsidRDefault="0003010C" w:rsidP="00CA57D3">
          <w:pPr>
            <w:jc w:val="center"/>
            <w:rPr>
              <w:b/>
              <w:bCs/>
              <w:sz w:val="24"/>
              <w:szCs w:val="24"/>
            </w:rPr>
          </w:pPr>
        </w:p>
      </w:tc>
      <w:tc>
        <w:tcPr>
          <w:tcW w:w="1496" w:type="dxa"/>
        </w:tcPr>
        <w:p w:rsidR="0003010C" w:rsidRPr="0003010C" w:rsidRDefault="0003010C" w:rsidP="0003010C">
          <w:pPr>
            <w:rPr>
              <w:rFonts w:ascii="Arial" w:hAnsi="Arial" w:cs="Arial"/>
              <w:b/>
              <w:bCs/>
              <w:sz w:val="18"/>
              <w:szCs w:val="18"/>
            </w:rPr>
          </w:pPr>
          <w:r w:rsidRPr="0003010C">
            <w:rPr>
              <w:bCs/>
              <w:color w:val="5A5A5A"/>
              <w:sz w:val="18"/>
              <w:szCs w:val="18"/>
              <w:lang w:val="x-none" w:eastAsia="x-none"/>
            </w:rPr>
            <w:t>Dokuman No</w:t>
          </w:r>
        </w:p>
      </w:tc>
      <w:tc>
        <w:tcPr>
          <w:tcW w:w="2414" w:type="dxa"/>
        </w:tcPr>
        <w:p w:rsidR="0003010C" w:rsidRPr="0003010C" w:rsidRDefault="00B61772" w:rsidP="00D874C6">
          <w:pPr>
            <w:pStyle w:val="stBilgi"/>
            <w:rPr>
              <w:rFonts w:ascii="Times New Roman" w:hAnsi="Times New Roman"/>
              <w:b/>
              <w:bCs/>
              <w:color w:val="5A5A5A"/>
              <w:sz w:val="18"/>
              <w:szCs w:val="18"/>
              <w:lang w:val="tr-TR" w:eastAsia="en-US"/>
            </w:rPr>
          </w:pPr>
          <w:r>
            <w:rPr>
              <w:rFonts w:ascii="Times New Roman" w:hAnsi="Times New Roman"/>
              <w:bCs/>
              <w:color w:val="5A5A5A"/>
              <w:sz w:val="18"/>
              <w:szCs w:val="18"/>
              <w:lang w:val="tr-TR"/>
            </w:rPr>
            <w:t>TOB</w:t>
          </w:r>
          <w:r w:rsidR="0003010C" w:rsidRPr="0003010C">
            <w:rPr>
              <w:rFonts w:ascii="Times New Roman" w:hAnsi="Times New Roman"/>
              <w:bCs/>
              <w:color w:val="5A5A5A"/>
              <w:sz w:val="18"/>
              <w:szCs w:val="18"/>
            </w:rPr>
            <w:t>.İKS.</w:t>
          </w:r>
          <w:r w:rsidR="0003010C" w:rsidRPr="0003010C">
            <w:rPr>
              <w:rFonts w:ascii="Times New Roman" w:hAnsi="Times New Roman"/>
              <w:bCs/>
              <w:color w:val="5A5A5A"/>
              <w:sz w:val="18"/>
              <w:szCs w:val="18"/>
              <w:lang w:val="tr-TR"/>
            </w:rPr>
            <w:t>/KYS.</w:t>
          </w:r>
          <w:r w:rsidR="0003010C" w:rsidRPr="0003010C">
            <w:rPr>
              <w:rFonts w:ascii="Times New Roman" w:hAnsi="Times New Roman"/>
              <w:bCs/>
              <w:color w:val="5A5A5A"/>
              <w:sz w:val="18"/>
              <w:szCs w:val="18"/>
            </w:rPr>
            <w:t>FRM</w:t>
          </w:r>
          <w:r w:rsidR="0003010C" w:rsidRPr="0003010C">
            <w:rPr>
              <w:rFonts w:ascii="Times New Roman" w:hAnsi="Times New Roman"/>
              <w:b/>
              <w:bCs/>
              <w:color w:val="5A5A5A"/>
              <w:sz w:val="18"/>
              <w:szCs w:val="18"/>
              <w:lang w:val="tr-TR" w:eastAsia="en-US"/>
            </w:rPr>
            <w:t>.</w:t>
          </w:r>
          <w:r w:rsidR="00D874C6">
            <w:rPr>
              <w:rFonts w:ascii="Times New Roman" w:hAnsi="Times New Roman"/>
              <w:b/>
              <w:bCs/>
              <w:color w:val="5A5A5A"/>
              <w:sz w:val="18"/>
              <w:szCs w:val="18"/>
              <w:lang w:val="tr-TR" w:eastAsia="en-US"/>
            </w:rPr>
            <w:t>14</w:t>
          </w:r>
        </w:p>
      </w:tc>
    </w:tr>
    <w:tr w:rsidR="00B61772" w:rsidRPr="001F277C" w:rsidTr="00DD6691">
      <w:trPr>
        <w:trHeight w:val="316"/>
      </w:trPr>
      <w:tc>
        <w:tcPr>
          <w:tcW w:w="1861" w:type="dxa"/>
          <w:vMerge/>
        </w:tcPr>
        <w:p w:rsidR="00B61772" w:rsidRPr="007766C6" w:rsidRDefault="00B61772" w:rsidP="00B61772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4611" w:type="dxa"/>
          <w:vMerge/>
        </w:tcPr>
        <w:p w:rsidR="00B61772" w:rsidRPr="007766C6" w:rsidRDefault="00B61772" w:rsidP="00B61772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1496" w:type="dxa"/>
        </w:tcPr>
        <w:p w:rsidR="00B61772" w:rsidRPr="0003010C" w:rsidRDefault="00B61772" w:rsidP="00B61772">
          <w:pPr>
            <w:pStyle w:val="stBilgi"/>
            <w:rPr>
              <w:rFonts w:ascii="Times New Roman" w:hAnsi="Times New Roman"/>
              <w:sz w:val="18"/>
              <w:szCs w:val="18"/>
              <w:lang w:val="tr-TR" w:eastAsia="en-US"/>
            </w:rPr>
          </w:pPr>
          <w:r w:rsidRPr="0003010C">
            <w:rPr>
              <w:rFonts w:ascii="Times New Roman" w:hAnsi="Times New Roman"/>
              <w:color w:val="5A5A5A"/>
              <w:sz w:val="18"/>
              <w:szCs w:val="18"/>
              <w:lang w:val="tr-TR" w:eastAsia="en-US"/>
            </w:rPr>
            <w:t>Revizyon No</w:t>
          </w:r>
        </w:p>
      </w:tc>
      <w:tc>
        <w:tcPr>
          <w:tcW w:w="2414" w:type="dxa"/>
          <w:vAlign w:val="center"/>
        </w:tcPr>
        <w:p w:rsidR="00B61772" w:rsidRDefault="00B61772" w:rsidP="00B61772">
          <w:pPr>
            <w:rPr>
              <w:bCs/>
              <w:noProof w:val="0"/>
              <w:sz w:val="18"/>
              <w:szCs w:val="18"/>
            </w:rPr>
          </w:pPr>
          <w:r>
            <w:rPr>
              <w:bCs/>
              <w:sz w:val="18"/>
              <w:szCs w:val="18"/>
            </w:rPr>
            <w:t>001</w:t>
          </w:r>
        </w:p>
      </w:tc>
    </w:tr>
    <w:tr w:rsidR="00BB6CBB" w:rsidRPr="001F277C" w:rsidTr="00910145">
      <w:trPr>
        <w:trHeight w:val="316"/>
      </w:trPr>
      <w:tc>
        <w:tcPr>
          <w:tcW w:w="1861" w:type="dxa"/>
          <w:vMerge/>
        </w:tcPr>
        <w:p w:rsidR="00BB6CBB" w:rsidRPr="007766C6" w:rsidRDefault="00BB6CBB" w:rsidP="00BB6CBB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4611" w:type="dxa"/>
          <w:vMerge/>
        </w:tcPr>
        <w:p w:rsidR="00BB6CBB" w:rsidRPr="007766C6" w:rsidRDefault="00BB6CBB" w:rsidP="00BB6CBB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1496" w:type="dxa"/>
        </w:tcPr>
        <w:p w:rsidR="00BB6CBB" w:rsidRPr="0003010C" w:rsidRDefault="00BB6CBB" w:rsidP="00BB6CBB">
          <w:pPr>
            <w:pStyle w:val="stBilgi"/>
            <w:rPr>
              <w:rFonts w:ascii="Times New Roman" w:hAnsi="Times New Roman"/>
              <w:sz w:val="18"/>
              <w:szCs w:val="18"/>
              <w:lang w:val="tr-TR" w:eastAsia="en-US"/>
            </w:rPr>
          </w:pPr>
          <w:r w:rsidRPr="0003010C">
            <w:rPr>
              <w:rFonts w:ascii="Times New Roman" w:hAnsi="Times New Roman"/>
              <w:color w:val="5A5A5A"/>
              <w:sz w:val="18"/>
              <w:szCs w:val="18"/>
              <w:lang w:val="tr-TR" w:eastAsia="en-US"/>
            </w:rPr>
            <w:t>Revizyon Tarihi</w:t>
          </w:r>
        </w:p>
      </w:tc>
      <w:tc>
        <w:tcPr>
          <w:tcW w:w="2414" w:type="dxa"/>
        </w:tcPr>
        <w:p w:rsidR="00BB6CBB" w:rsidRDefault="00BB6CBB" w:rsidP="00BB6CBB">
          <w:pPr>
            <w:rPr>
              <w:noProof w:val="0"/>
              <w:sz w:val="18"/>
            </w:rPr>
          </w:pPr>
          <w:r>
            <w:rPr>
              <w:sz w:val="18"/>
              <w:szCs w:val="24"/>
            </w:rPr>
            <w:t>22.03.2021</w:t>
          </w:r>
        </w:p>
      </w:tc>
    </w:tr>
    <w:tr w:rsidR="00BB6CBB" w:rsidRPr="001F277C" w:rsidTr="00910145">
      <w:trPr>
        <w:trHeight w:val="316"/>
      </w:trPr>
      <w:tc>
        <w:tcPr>
          <w:tcW w:w="1861" w:type="dxa"/>
          <w:vMerge/>
        </w:tcPr>
        <w:p w:rsidR="00BB6CBB" w:rsidRPr="007766C6" w:rsidRDefault="00BB6CBB" w:rsidP="00BB6CBB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4611" w:type="dxa"/>
          <w:vMerge/>
        </w:tcPr>
        <w:p w:rsidR="00BB6CBB" w:rsidRPr="007766C6" w:rsidRDefault="00BB6CBB" w:rsidP="00BB6CBB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1496" w:type="dxa"/>
        </w:tcPr>
        <w:p w:rsidR="00BB6CBB" w:rsidRPr="0003010C" w:rsidRDefault="00BB6CBB" w:rsidP="00BB6CBB">
          <w:pPr>
            <w:pStyle w:val="stBilgi"/>
            <w:rPr>
              <w:rFonts w:ascii="Times New Roman" w:hAnsi="Times New Roman"/>
              <w:sz w:val="18"/>
              <w:szCs w:val="18"/>
              <w:lang w:val="tr-TR" w:eastAsia="en-US"/>
            </w:rPr>
          </w:pPr>
          <w:r w:rsidRPr="0003010C">
            <w:rPr>
              <w:rFonts w:ascii="Times New Roman" w:hAnsi="Times New Roman"/>
              <w:sz w:val="18"/>
              <w:szCs w:val="18"/>
              <w:lang w:val="tr-TR" w:eastAsia="en-US"/>
            </w:rPr>
            <w:t>Y</w:t>
          </w:r>
          <w:r>
            <w:rPr>
              <w:rFonts w:ascii="Times New Roman" w:hAnsi="Times New Roman"/>
              <w:sz w:val="18"/>
              <w:szCs w:val="18"/>
              <w:lang w:val="tr-TR" w:eastAsia="en-US"/>
            </w:rPr>
            <w:t>ürürlük</w:t>
          </w:r>
          <w:r w:rsidRPr="0003010C">
            <w:rPr>
              <w:rFonts w:ascii="Times New Roman" w:hAnsi="Times New Roman"/>
              <w:sz w:val="18"/>
              <w:szCs w:val="18"/>
              <w:lang w:val="tr-TR" w:eastAsia="en-US"/>
            </w:rPr>
            <w:t xml:space="preserve"> Tarihi</w:t>
          </w:r>
        </w:p>
      </w:tc>
      <w:tc>
        <w:tcPr>
          <w:tcW w:w="2414" w:type="dxa"/>
        </w:tcPr>
        <w:p w:rsidR="00BB6CBB" w:rsidRDefault="00BB6CBB" w:rsidP="00BB6CBB">
          <w:pPr>
            <w:rPr>
              <w:sz w:val="18"/>
            </w:rPr>
          </w:pPr>
          <w:r>
            <w:rPr>
              <w:sz w:val="18"/>
              <w:szCs w:val="24"/>
            </w:rPr>
            <w:t>22.03.2021</w:t>
          </w:r>
        </w:p>
      </w:tc>
    </w:tr>
    <w:tr w:rsidR="0003010C" w:rsidRPr="001F277C" w:rsidTr="00AE2CC3">
      <w:trPr>
        <w:trHeight w:val="316"/>
      </w:trPr>
      <w:tc>
        <w:tcPr>
          <w:tcW w:w="1861" w:type="dxa"/>
          <w:vMerge/>
        </w:tcPr>
        <w:p w:rsidR="0003010C" w:rsidRPr="007766C6" w:rsidRDefault="0003010C" w:rsidP="00DD0967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4611" w:type="dxa"/>
          <w:vMerge/>
        </w:tcPr>
        <w:p w:rsidR="0003010C" w:rsidRPr="007766C6" w:rsidRDefault="0003010C" w:rsidP="00DD0967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1496" w:type="dxa"/>
        </w:tcPr>
        <w:p w:rsidR="0003010C" w:rsidRPr="0003010C" w:rsidRDefault="0003010C" w:rsidP="0003010C">
          <w:pPr>
            <w:pStyle w:val="stBilgi"/>
            <w:rPr>
              <w:rFonts w:ascii="Times New Roman" w:hAnsi="Times New Roman"/>
              <w:sz w:val="18"/>
              <w:szCs w:val="18"/>
              <w:lang w:val="tr-TR" w:eastAsia="en-US"/>
            </w:rPr>
          </w:pPr>
          <w:r w:rsidRPr="0003010C">
            <w:rPr>
              <w:rFonts w:ascii="Times New Roman" w:hAnsi="Times New Roman"/>
              <w:sz w:val="18"/>
              <w:szCs w:val="18"/>
              <w:lang w:val="tr-TR" w:eastAsia="en-US"/>
            </w:rPr>
            <w:t>Sayfa Sayısı</w:t>
          </w:r>
        </w:p>
      </w:tc>
      <w:tc>
        <w:tcPr>
          <w:tcW w:w="2414" w:type="dxa"/>
        </w:tcPr>
        <w:p w:rsidR="0003010C" w:rsidRPr="0003010C" w:rsidRDefault="0003010C" w:rsidP="0003010C">
          <w:pPr>
            <w:pStyle w:val="stBilgi"/>
            <w:rPr>
              <w:rFonts w:ascii="Times New Roman" w:hAnsi="Times New Roman"/>
              <w:color w:val="5A5A5A"/>
              <w:sz w:val="18"/>
              <w:szCs w:val="18"/>
              <w:lang w:val="tr-TR" w:eastAsia="en-US"/>
            </w:rPr>
          </w:pP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begin"/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instrText>PAGE  \* Arabic  \* MERGEFORMAT</w:instrText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separate"/>
          </w:r>
          <w:r w:rsidR="000D5B77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t>3</w:t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end"/>
          </w:r>
          <w:r w:rsidRPr="0003010C">
            <w:rPr>
              <w:rFonts w:ascii="Times New Roman" w:hAnsi="Times New Roman"/>
              <w:color w:val="5A5A5A"/>
              <w:sz w:val="18"/>
              <w:szCs w:val="18"/>
              <w:lang w:val="tr-TR" w:eastAsia="en-US"/>
            </w:rPr>
            <w:t xml:space="preserve"> / </w:t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begin"/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instrText>NUMPAGES  \* Arabic  \* MERGEFORMAT</w:instrText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separate"/>
          </w:r>
          <w:r w:rsidR="000D5B77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t>3</w:t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end"/>
          </w:r>
        </w:p>
      </w:tc>
    </w:tr>
  </w:tbl>
  <w:p w:rsidR="00FB4478" w:rsidRDefault="00FB4478" w:rsidP="00A87BD3">
    <w:pPr>
      <w:pStyle w:val="stBilgi"/>
      <w:ind w:right="-313"/>
      <w:jc w:val="cent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4CE" w:rsidRDefault="001814C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F6C5F4D"/>
    <w:multiLevelType w:val="hybridMultilevel"/>
    <w:tmpl w:val="7A3A8672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defaultTabStop w:val="708"/>
  <w:hyphenationZone w:val="425"/>
  <w:doNotHyphenateCaps/>
  <w:drawingGridHorizontalSpacing w:val="110"/>
  <w:displayHorizontalDrawingGridEvery w:val="2"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277C"/>
    <w:rsid w:val="00010182"/>
    <w:rsid w:val="00015CFB"/>
    <w:rsid w:val="000231A8"/>
    <w:rsid w:val="0003010C"/>
    <w:rsid w:val="000327A3"/>
    <w:rsid w:val="0004424A"/>
    <w:rsid w:val="000550CD"/>
    <w:rsid w:val="00057BDA"/>
    <w:rsid w:val="00074A61"/>
    <w:rsid w:val="00074DC2"/>
    <w:rsid w:val="00097FB1"/>
    <w:rsid w:val="000A20A7"/>
    <w:rsid w:val="000A4675"/>
    <w:rsid w:val="000B396B"/>
    <w:rsid w:val="000B6D25"/>
    <w:rsid w:val="000B7DF0"/>
    <w:rsid w:val="000C2BCF"/>
    <w:rsid w:val="000C5EA6"/>
    <w:rsid w:val="000C76F0"/>
    <w:rsid w:val="000D0EFC"/>
    <w:rsid w:val="000D5B77"/>
    <w:rsid w:val="000F4CAC"/>
    <w:rsid w:val="0010045C"/>
    <w:rsid w:val="00103643"/>
    <w:rsid w:val="00107D29"/>
    <w:rsid w:val="0011774E"/>
    <w:rsid w:val="00126C8D"/>
    <w:rsid w:val="0013293A"/>
    <w:rsid w:val="00133586"/>
    <w:rsid w:val="001422C8"/>
    <w:rsid w:val="0014470A"/>
    <w:rsid w:val="00160F6B"/>
    <w:rsid w:val="00173E09"/>
    <w:rsid w:val="001814CE"/>
    <w:rsid w:val="00182609"/>
    <w:rsid w:val="00184388"/>
    <w:rsid w:val="001850C9"/>
    <w:rsid w:val="00186A53"/>
    <w:rsid w:val="00196413"/>
    <w:rsid w:val="001A5B41"/>
    <w:rsid w:val="001A780B"/>
    <w:rsid w:val="001C105A"/>
    <w:rsid w:val="001C2EB9"/>
    <w:rsid w:val="001C7879"/>
    <w:rsid w:val="001D5FE3"/>
    <w:rsid w:val="001E12C5"/>
    <w:rsid w:val="001F277C"/>
    <w:rsid w:val="002103BB"/>
    <w:rsid w:val="0021353A"/>
    <w:rsid w:val="00223B9A"/>
    <w:rsid w:val="00227D1D"/>
    <w:rsid w:val="0023445B"/>
    <w:rsid w:val="00234CDB"/>
    <w:rsid w:val="002379A8"/>
    <w:rsid w:val="00240E16"/>
    <w:rsid w:val="00255E24"/>
    <w:rsid w:val="00257076"/>
    <w:rsid w:val="00267DD1"/>
    <w:rsid w:val="00272FDF"/>
    <w:rsid w:val="002802FF"/>
    <w:rsid w:val="00284939"/>
    <w:rsid w:val="002905B2"/>
    <w:rsid w:val="002A0A27"/>
    <w:rsid w:val="002A41F2"/>
    <w:rsid w:val="002A57BB"/>
    <w:rsid w:val="002A728A"/>
    <w:rsid w:val="002C0328"/>
    <w:rsid w:val="002D4400"/>
    <w:rsid w:val="002D694D"/>
    <w:rsid w:val="002E335C"/>
    <w:rsid w:val="002E5931"/>
    <w:rsid w:val="00300029"/>
    <w:rsid w:val="003078CC"/>
    <w:rsid w:val="00307A36"/>
    <w:rsid w:val="00307AF5"/>
    <w:rsid w:val="00310DF5"/>
    <w:rsid w:val="003155D0"/>
    <w:rsid w:val="003232BE"/>
    <w:rsid w:val="00332C9B"/>
    <w:rsid w:val="00334656"/>
    <w:rsid w:val="00343A1D"/>
    <w:rsid w:val="0034715A"/>
    <w:rsid w:val="0035074B"/>
    <w:rsid w:val="0035406B"/>
    <w:rsid w:val="00356ADF"/>
    <w:rsid w:val="003614F7"/>
    <w:rsid w:val="00372026"/>
    <w:rsid w:val="00375AFE"/>
    <w:rsid w:val="0038135A"/>
    <w:rsid w:val="00395A67"/>
    <w:rsid w:val="003A00F1"/>
    <w:rsid w:val="003B6529"/>
    <w:rsid w:val="003E4B24"/>
    <w:rsid w:val="003E5324"/>
    <w:rsid w:val="003F1E83"/>
    <w:rsid w:val="003F716F"/>
    <w:rsid w:val="003F7934"/>
    <w:rsid w:val="0041055B"/>
    <w:rsid w:val="00434455"/>
    <w:rsid w:val="00436169"/>
    <w:rsid w:val="004476B0"/>
    <w:rsid w:val="00464D7D"/>
    <w:rsid w:val="00491A39"/>
    <w:rsid w:val="00493B84"/>
    <w:rsid w:val="00494EFB"/>
    <w:rsid w:val="004A09DF"/>
    <w:rsid w:val="004A0AC5"/>
    <w:rsid w:val="004C0387"/>
    <w:rsid w:val="004E1BF6"/>
    <w:rsid w:val="004F5032"/>
    <w:rsid w:val="0050050D"/>
    <w:rsid w:val="00504227"/>
    <w:rsid w:val="005054D3"/>
    <w:rsid w:val="0050659B"/>
    <w:rsid w:val="00511DCD"/>
    <w:rsid w:val="00512A54"/>
    <w:rsid w:val="00532982"/>
    <w:rsid w:val="00537458"/>
    <w:rsid w:val="005378F8"/>
    <w:rsid w:val="005416C8"/>
    <w:rsid w:val="005600FF"/>
    <w:rsid w:val="00565488"/>
    <w:rsid w:val="005932B7"/>
    <w:rsid w:val="00593AC2"/>
    <w:rsid w:val="005A61A9"/>
    <w:rsid w:val="005B2243"/>
    <w:rsid w:val="005B55C0"/>
    <w:rsid w:val="005B5757"/>
    <w:rsid w:val="005C298D"/>
    <w:rsid w:val="005D592F"/>
    <w:rsid w:val="005D631B"/>
    <w:rsid w:val="005D7DBD"/>
    <w:rsid w:val="005E1403"/>
    <w:rsid w:val="005F6FE5"/>
    <w:rsid w:val="006104BC"/>
    <w:rsid w:val="00613FB1"/>
    <w:rsid w:val="00616479"/>
    <w:rsid w:val="00627101"/>
    <w:rsid w:val="00635B06"/>
    <w:rsid w:val="006367A7"/>
    <w:rsid w:val="00643485"/>
    <w:rsid w:val="00645390"/>
    <w:rsid w:val="00656670"/>
    <w:rsid w:val="00677695"/>
    <w:rsid w:val="00681AD3"/>
    <w:rsid w:val="006925CF"/>
    <w:rsid w:val="006A1FAE"/>
    <w:rsid w:val="006C09AF"/>
    <w:rsid w:val="006D1A8D"/>
    <w:rsid w:val="006E0768"/>
    <w:rsid w:val="006E6649"/>
    <w:rsid w:val="006F08DB"/>
    <w:rsid w:val="00703BCE"/>
    <w:rsid w:val="007112B5"/>
    <w:rsid w:val="00712376"/>
    <w:rsid w:val="007161E4"/>
    <w:rsid w:val="007322FA"/>
    <w:rsid w:val="00732868"/>
    <w:rsid w:val="0074346D"/>
    <w:rsid w:val="0075735A"/>
    <w:rsid w:val="007626F4"/>
    <w:rsid w:val="00762A2D"/>
    <w:rsid w:val="007766C6"/>
    <w:rsid w:val="0078748F"/>
    <w:rsid w:val="0079356D"/>
    <w:rsid w:val="007A3DBB"/>
    <w:rsid w:val="007B4C07"/>
    <w:rsid w:val="007C0341"/>
    <w:rsid w:val="007C47A8"/>
    <w:rsid w:val="007C6655"/>
    <w:rsid w:val="007D1851"/>
    <w:rsid w:val="007D3029"/>
    <w:rsid w:val="007D3CEB"/>
    <w:rsid w:val="007E1957"/>
    <w:rsid w:val="007E29EA"/>
    <w:rsid w:val="007E5A9F"/>
    <w:rsid w:val="007F41BC"/>
    <w:rsid w:val="007F67F8"/>
    <w:rsid w:val="007F74DF"/>
    <w:rsid w:val="007F7EE8"/>
    <w:rsid w:val="0080689C"/>
    <w:rsid w:val="00823F88"/>
    <w:rsid w:val="00846361"/>
    <w:rsid w:val="00847886"/>
    <w:rsid w:val="00847B32"/>
    <w:rsid w:val="00855426"/>
    <w:rsid w:val="0085745C"/>
    <w:rsid w:val="00863E65"/>
    <w:rsid w:val="00864358"/>
    <w:rsid w:val="00866111"/>
    <w:rsid w:val="008769AA"/>
    <w:rsid w:val="008775BF"/>
    <w:rsid w:val="008A1427"/>
    <w:rsid w:val="008A3DAE"/>
    <w:rsid w:val="008A503A"/>
    <w:rsid w:val="008A70A2"/>
    <w:rsid w:val="008B3E2D"/>
    <w:rsid w:val="008B50BF"/>
    <w:rsid w:val="008C53F9"/>
    <w:rsid w:val="008E0E2F"/>
    <w:rsid w:val="008F0C26"/>
    <w:rsid w:val="008F4311"/>
    <w:rsid w:val="008F4332"/>
    <w:rsid w:val="008F540C"/>
    <w:rsid w:val="008F642B"/>
    <w:rsid w:val="009139CD"/>
    <w:rsid w:val="0093585B"/>
    <w:rsid w:val="009521B1"/>
    <w:rsid w:val="00960CF4"/>
    <w:rsid w:val="00973527"/>
    <w:rsid w:val="00974B6C"/>
    <w:rsid w:val="0099164A"/>
    <w:rsid w:val="009950CB"/>
    <w:rsid w:val="009C0769"/>
    <w:rsid w:val="009C251A"/>
    <w:rsid w:val="009D0142"/>
    <w:rsid w:val="009D2FE7"/>
    <w:rsid w:val="009D3818"/>
    <w:rsid w:val="009E1D86"/>
    <w:rsid w:val="009E7E8E"/>
    <w:rsid w:val="00A41711"/>
    <w:rsid w:val="00A452F6"/>
    <w:rsid w:val="00A4616B"/>
    <w:rsid w:val="00A53CEB"/>
    <w:rsid w:val="00A620BA"/>
    <w:rsid w:val="00A834BF"/>
    <w:rsid w:val="00A87BD3"/>
    <w:rsid w:val="00A934F7"/>
    <w:rsid w:val="00AA27C3"/>
    <w:rsid w:val="00AA44E0"/>
    <w:rsid w:val="00AB1D15"/>
    <w:rsid w:val="00AC7C38"/>
    <w:rsid w:val="00AD18EE"/>
    <w:rsid w:val="00AE2CC3"/>
    <w:rsid w:val="00AF436B"/>
    <w:rsid w:val="00B0172E"/>
    <w:rsid w:val="00B05E24"/>
    <w:rsid w:val="00B1454D"/>
    <w:rsid w:val="00B2384D"/>
    <w:rsid w:val="00B400F6"/>
    <w:rsid w:val="00B61772"/>
    <w:rsid w:val="00B76042"/>
    <w:rsid w:val="00B80CD1"/>
    <w:rsid w:val="00B86C6F"/>
    <w:rsid w:val="00B92F6C"/>
    <w:rsid w:val="00B93C15"/>
    <w:rsid w:val="00B976CA"/>
    <w:rsid w:val="00BA580C"/>
    <w:rsid w:val="00BA5BFC"/>
    <w:rsid w:val="00BA6128"/>
    <w:rsid w:val="00BB4E61"/>
    <w:rsid w:val="00BB6CBB"/>
    <w:rsid w:val="00BF0562"/>
    <w:rsid w:val="00BF1B42"/>
    <w:rsid w:val="00C0648A"/>
    <w:rsid w:val="00C136A1"/>
    <w:rsid w:val="00C25B25"/>
    <w:rsid w:val="00C26112"/>
    <w:rsid w:val="00C267D8"/>
    <w:rsid w:val="00C40F42"/>
    <w:rsid w:val="00C44593"/>
    <w:rsid w:val="00C4650D"/>
    <w:rsid w:val="00C55A2C"/>
    <w:rsid w:val="00C703A0"/>
    <w:rsid w:val="00C7470C"/>
    <w:rsid w:val="00C84D07"/>
    <w:rsid w:val="00C85A11"/>
    <w:rsid w:val="00CA1149"/>
    <w:rsid w:val="00CA1FB0"/>
    <w:rsid w:val="00CA57D3"/>
    <w:rsid w:val="00CB170E"/>
    <w:rsid w:val="00CB215D"/>
    <w:rsid w:val="00CB263F"/>
    <w:rsid w:val="00CB542D"/>
    <w:rsid w:val="00CC30EC"/>
    <w:rsid w:val="00CC6934"/>
    <w:rsid w:val="00CD1000"/>
    <w:rsid w:val="00CD2852"/>
    <w:rsid w:val="00CE7D7D"/>
    <w:rsid w:val="00CF092B"/>
    <w:rsid w:val="00D14410"/>
    <w:rsid w:val="00D16821"/>
    <w:rsid w:val="00D31800"/>
    <w:rsid w:val="00D67C62"/>
    <w:rsid w:val="00D7417F"/>
    <w:rsid w:val="00D81186"/>
    <w:rsid w:val="00D86EA0"/>
    <w:rsid w:val="00D874C6"/>
    <w:rsid w:val="00DA40AB"/>
    <w:rsid w:val="00DA6BED"/>
    <w:rsid w:val="00DB06AB"/>
    <w:rsid w:val="00DB236D"/>
    <w:rsid w:val="00DC248D"/>
    <w:rsid w:val="00DC6C45"/>
    <w:rsid w:val="00DD0902"/>
    <w:rsid w:val="00DD0967"/>
    <w:rsid w:val="00DD1888"/>
    <w:rsid w:val="00DD28FE"/>
    <w:rsid w:val="00DD6FF6"/>
    <w:rsid w:val="00E21536"/>
    <w:rsid w:val="00E2512C"/>
    <w:rsid w:val="00E44448"/>
    <w:rsid w:val="00E51331"/>
    <w:rsid w:val="00E55554"/>
    <w:rsid w:val="00E568F3"/>
    <w:rsid w:val="00E56F16"/>
    <w:rsid w:val="00E7396D"/>
    <w:rsid w:val="00E765F0"/>
    <w:rsid w:val="00E77E1A"/>
    <w:rsid w:val="00E87890"/>
    <w:rsid w:val="00E91315"/>
    <w:rsid w:val="00E93095"/>
    <w:rsid w:val="00EB2B8E"/>
    <w:rsid w:val="00EC31C2"/>
    <w:rsid w:val="00ED64FA"/>
    <w:rsid w:val="00ED753B"/>
    <w:rsid w:val="00EE0846"/>
    <w:rsid w:val="00EE6330"/>
    <w:rsid w:val="00EF3A3C"/>
    <w:rsid w:val="00F0169F"/>
    <w:rsid w:val="00F050DC"/>
    <w:rsid w:val="00F126D3"/>
    <w:rsid w:val="00F20E37"/>
    <w:rsid w:val="00F27BEF"/>
    <w:rsid w:val="00F31548"/>
    <w:rsid w:val="00F47A30"/>
    <w:rsid w:val="00F529CD"/>
    <w:rsid w:val="00F871B7"/>
    <w:rsid w:val="00F902A5"/>
    <w:rsid w:val="00F90B89"/>
    <w:rsid w:val="00F97DA7"/>
    <w:rsid w:val="00FB17B8"/>
    <w:rsid w:val="00FB35DA"/>
    <w:rsid w:val="00FB4478"/>
    <w:rsid w:val="00FB6A90"/>
    <w:rsid w:val="00FD36FF"/>
    <w:rsid w:val="00FE6122"/>
    <w:rsid w:val="00FF1A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D261D67"/>
  <w15:docId w15:val="{99EDF7F2-4648-4D92-9554-89D4CABF96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400"/>
    <w:pPr>
      <w:spacing w:line="276" w:lineRule="auto"/>
    </w:pPr>
    <w:rPr>
      <w:rFonts w:ascii="Times New Roman" w:hAnsi="Times New Roman"/>
      <w:noProof/>
      <w:sz w:val="22"/>
      <w:szCs w:val="22"/>
      <w:lang w:eastAsia="en-US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rsid w:val="001F277C"/>
    <w:pPr>
      <w:tabs>
        <w:tab w:val="center" w:pos="4536"/>
        <w:tab w:val="right" w:pos="9072"/>
      </w:tabs>
      <w:spacing w:line="240" w:lineRule="auto"/>
    </w:pPr>
    <w:rPr>
      <w:rFonts w:ascii="Calibri" w:hAnsi="Calibri"/>
      <w:sz w:val="20"/>
      <w:szCs w:val="20"/>
      <w:lang w:val="x-none" w:eastAsia="x-none"/>
    </w:rPr>
  </w:style>
  <w:style w:type="character" w:customStyle="1" w:styleId="stBilgiChar">
    <w:name w:val="Üst Bilgi Char"/>
    <w:link w:val="stBilgi"/>
    <w:uiPriority w:val="99"/>
    <w:locked/>
    <w:rsid w:val="001F277C"/>
    <w:rPr>
      <w:noProof/>
    </w:rPr>
  </w:style>
  <w:style w:type="paragraph" w:styleId="AltBilgi">
    <w:name w:val="footer"/>
    <w:basedOn w:val="Normal"/>
    <w:link w:val="AltBilgiChar"/>
    <w:uiPriority w:val="99"/>
    <w:rsid w:val="001F277C"/>
    <w:pPr>
      <w:tabs>
        <w:tab w:val="center" w:pos="4536"/>
        <w:tab w:val="right" w:pos="9072"/>
      </w:tabs>
      <w:spacing w:line="240" w:lineRule="auto"/>
    </w:pPr>
    <w:rPr>
      <w:rFonts w:ascii="Calibri" w:hAnsi="Calibri"/>
      <w:sz w:val="20"/>
      <w:szCs w:val="20"/>
      <w:lang w:val="x-none" w:eastAsia="x-none"/>
    </w:rPr>
  </w:style>
  <w:style w:type="character" w:customStyle="1" w:styleId="AltBilgiChar">
    <w:name w:val="Alt Bilgi Char"/>
    <w:link w:val="AltBilgi"/>
    <w:uiPriority w:val="99"/>
    <w:locked/>
    <w:rsid w:val="001F277C"/>
    <w:rPr>
      <w:noProof/>
    </w:rPr>
  </w:style>
  <w:style w:type="paragraph" w:styleId="BalonMetni">
    <w:name w:val="Balloon Text"/>
    <w:basedOn w:val="Normal"/>
    <w:link w:val="BalonMetniChar"/>
    <w:uiPriority w:val="99"/>
    <w:semiHidden/>
    <w:rsid w:val="001F277C"/>
    <w:pPr>
      <w:spacing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BalonMetniChar">
    <w:name w:val="Balon Metni Char"/>
    <w:link w:val="BalonMetni"/>
    <w:uiPriority w:val="99"/>
    <w:semiHidden/>
    <w:locked/>
    <w:rsid w:val="001F277C"/>
    <w:rPr>
      <w:rFonts w:ascii="Tahoma" w:hAnsi="Tahoma" w:cs="Tahoma"/>
      <w:noProof/>
      <w:sz w:val="16"/>
      <w:szCs w:val="16"/>
    </w:rPr>
  </w:style>
  <w:style w:type="table" w:styleId="TabloKlavuzu">
    <w:name w:val="Table Grid"/>
    <w:basedOn w:val="NormalTablo"/>
    <w:uiPriority w:val="99"/>
    <w:rsid w:val="00CD2852"/>
    <w:rPr>
      <w:rFonts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5158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18" Type="http://schemas.openxmlformats.org/officeDocument/2006/relationships/customXml" Target="../customXml/item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openxmlformats.org/officeDocument/2006/relationships/customXml" Target="../customXml/item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customXml" Target="../customXml/item3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2" ma:contentTypeDescription="Yeni belge oluşturun." ma:contentTypeScope="" ma:versionID="d45003627088e25b465e022149e0cc5c">
  <xsd:schema xmlns:xsd="http://www.w3.org/2001/XMLSchema" xmlns:xs="http://www.w3.org/2001/XMLSchema" xmlns:p="http://schemas.microsoft.com/office/2006/metadata/properties" xmlns:ns1="http://schemas.microsoft.com/sharepoint/v3" xmlns:ns2="05edeb93-5a4e-4d79-bec6-32968b16a2c7" targetNamespace="http://schemas.microsoft.com/office/2006/metadata/properties" ma:root="true" ma:fieldsID="53ce26c7c6a23769fdaa37652908acc5" ns1:_="" ns2:_="">
    <xsd:import namespace="http://schemas.microsoft.com/sharepoint/v3"/>
    <xsd:import namespace="05edeb93-5a4e-4d79-bec6-32968b16a2c7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YayinBitisTarihi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5edeb93-5a4e-4d79-bec6-32968b16a2c7" elementFormDefault="qualified">
    <xsd:import namespace="http://schemas.microsoft.com/office/2006/documentManagement/types"/>
    <xsd:import namespace="http://schemas.microsoft.com/office/infopath/2007/PartnerControls"/>
    <xsd:element name="YayinBitisTarihi" ma:index="10" nillable="true" ma:displayName="YayinBitisTarihi" ma:internalName="YayinBitisTarihi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YayinBitisTarihi xmlns="05edeb93-5a4e-4d79-bec6-32968b16a2c7">2027-03-25T09:18:00+00:00</YayinBitisTarihi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D3FF764B-F670-412E-9298-17200C2170A5}"/>
</file>

<file path=customXml/itemProps2.xml><?xml version="1.0" encoding="utf-8"?>
<ds:datastoreItem xmlns:ds="http://schemas.openxmlformats.org/officeDocument/2006/customXml" ds:itemID="{017127EB-CEDC-4E04-A4AA-A31D0EECD576}"/>
</file>

<file path=customXml/itemProps3.xml><?xml version="1.0" encoding="utf-8"?>
<ds:datastoreItem xmlns:ds="http://schemas.openxmlformats.org/officeDocument/2006/customXml" ds:itemID="{7844B3F0-7A9F-4FE9-8C21-8A5E1D37304B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3</Pages>
  <Words>197</Words>
  <Characters>1123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657 Sayılı Devlet Memurları Kanunu hükümleri uyarınca …</vt:lpstr>
    </vt:vector>
  </TitlesOfParts>
  <Company/>
  <LinksUpToDate>false</LinksUpToDate>
  <CharactersWithSpaces>1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57 Sayılı Devlet Memurları Kanunu hükümleri uyarınca …</dc:title>
  <dc:creator>ferhan.simsek</dc:creator>
  <cp:lastModifiedBy>ADEM SÖYLEMEZ</cp:lastModifiedBy>
  <cp:revision>33</cp:revision>
  <cp:lastPrinted>2016-11-29T09:23:00Z</cp:lastPrinted>
  <dcterms:created xsi:type="dcterms:W3CDTF">2013-12-27T08:50:00Z</dcterms:created>
  <dcterms:modified xsi:type="dcterms:W3CDTF">2023-11-29T0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